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2018" w:rsidRDefault="00D22018"/>
    <w:p w:rsidR="00096A70" w:rsidRDefault="00096A70">
      <w:r>
        <w:t>Esquema de instalación:</w:t>
      </w:r>
    </w:p>
    <w:p w:rsidR="00096A70" w:rsidRDefault="00096A70">
      <w:r>
        <w:object w:dxaOrig="4707" w:dyaOrig="36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4pt;height:180.3pt" o:ole="">
            <v:imagedata r:id="rId6" o:title=""/>
          </v:shape>
          <o:OLEObject Type="Embed" ProgID="Visio.Drawing.11" ShapeID="_x0000_i1025" DrawAspect="Content" ObjectID="_1569091038" r:id="rId7"/>
        </w:object>
      </w:r>
    </w:p>
    <w:p w:rsidR="00E87DE2" w:rsidRDefault="00E87DE2">
      <w:r>
        <w:t xml:space="preserve">1.- Lo primero que haremos es comprobar la comunicación de los equipos, para ello configuraremos temporalmente la dirección ip de wm07p07a de forma </w:t>
      </w:r>
      <w:proofErr w:type="spellStart"/>
      <w:r>
        <w:t>estatica</w:t>
      </w:r>
      <w:proofErr w:type="spellEnd"/>
      <w:r>
        <w:t xml:space="preserve"> (10.2.6.107) y probaremos a realizar un ping.</w:t>
      </w:r>
    </w:p>
    <w:p w:rsidR="00E87DE2" w:rsidRDefault="00E87DE2">
      <w:r>
        <w:rPr>
          <w:noProof/>
          <w:lang w:eastAsia="es-ES"/>
        </w:rPr>
        <w:drawing>
          <wp:inline distT="0" distB="0" distL="0" distR="0" wp14:anchorId="20416AC4" wp14:editId="19BE0D73">
            <wp:extent cx="5400040" cy="1278255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278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7DE2" w:rsidRDefault="00E87DE2">
      <w:r>
        <w:t>Una vez comprobada la comunicación, ya podemos empezar a instalar y configurar el servidor dhcp en wm08pc07a</w:t>
      </w:r>
    </w:p>
    <w:p w:rsidR="00E87DE2" w:rsidRDefault="00E87DE2">
      <w:r>
        <w:t>La configuración de la tarjeta de red del servidor es la siguiente:</w:t>
      </w:r>
    </w:p>
    <w:p w:rsidR="00E87DE2" w:rsidRDefault="00E87DE2">
      <w:r>
        <w:rPr>
          <w:noProof/>
          <w:lang w:eastAsia="es-ES"/>
        </w:rPr>
        <w:drawing>
          <wp:inline distT="0" distB="0" distL="0" distR="0" wp14:anchorId="042E535D" wp14:editId="4EDBD230">
            <wp:extent cx="3619500" cy="133350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7DE2" w:rsidRDefault="009E40E8">
      <w:r>
        <w:t>Configuramos el servidor dhcp para que entreg</w:t>
      </w:r>
      <w:r w:rsidR="00065A80">
        <w:t>u</w:t>
      </w:r>
      <w:r>
        <w:t>e direcciones desde la 10.2.6.1 hasta la 10.2.6.254, pero también creamos unas exclusiones para el intervalo 10.2.6.200 hasta 10.2.6.211</w:t>
      </w:r>
    </w:p>
    <w:p w:rsidR="009E40E8" w:rsidRDefault="009E40E8">
      <w:r>
        <w:rPr>
          <w:noProof/>
          <w:lang w:eastAsia="es-ES"/>
        </w:rPr>
        <w:drawing>
          <wp:inline distT="0" distB="0" distL="0" distR="0" wp14:anchorId="099962F6" wp14:editId="6F0622A3">
            <wp:extent cx="5238750" cy="752475"/>
            <wp:effectExtent l="0" t="0" r="0" b="952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A80" w:rsidRDefault="00065A80">
      <w:proofErr w:type="spellStart"/>
      <w:r>
        <w:lastRenderedPageBreak/>
        <w:t>Tambien</w:t>
      </w:r>
      <w:proofErr w:type="spellEnd"/>
      <w:r>
        <w:t xml:space="preserve"> hemos creado una reserva para la maquina cliente de la dirección 10.2.6.8 </w:t>
      </w:r>
      <w:r>
        <w:rPr>
          <w:noProof/>
          <w:lang w:eastAsia="es-ES"/>
        </w:rPr>
        <w:drawing>
          <wp:inline distT="0" distB="0" distL="0" distR="0" wp14:anchorId="231FD0CD" wp14:editId="624D9A2A">
            <wp:extent cx="5400040" cy="1256030"/>
            <wp:effectExtent l="0" t="0" r="0" b="127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25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A80" w:rsidRDefault="00065A80"/>
    <w:p w:rsidR="00065A80" w:rsidRDefault="00065A80">
      <w:r>
        <w:t xml:space="preserve">Hacemos un reléase / </w:t>
      </w:r>
      <w:proofErr w:type="spellStart"/>
      <w:r>
        <w:t>renew</w:t>
      </w:r>
      <w:proofErr w:type="spellEnd"/>
      <w:r>
        <w:t xml:space="preserve"> y vemos como se mandan los paquetes dhcp discover, </w:t>
      </w:r>
    </w:p>
    <w:p w:rsidR="00065A80" w:rsidRDefault="00065A80">
      <w:r>
        <w:rPr>
          <w:noProof/>
          <w:lang w:eastAsia="es-ES"/>
        </w:rPr>
        <w:drawing>
          <wp:inline distT="0" distB="0" distL="0" distR="0" wp14:anchorId="4F9F6D97" wp14:editId="182BAB4E">
            <wp:extent cx="5267325" cy="1990725"/>
            <wp:effectExtent l="0" t="0" r="9525" b="952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A80" w:rsidRDefault="00065A80">
      <w:proofErr w:type="gramStart"/>
      <w:r>
        <w:t>a</w:t>
      </w:r>
      <w:proofErr w:type="gramEnd"/>
      <w:r>
        <w:t xml:space="preserve"> lo que el servidor responde con un </w:t>
      </w:r>
      <w:proofErr w:type="spellStart"/>
      <w:r>
        <w:t>offer</w:t>
      </w:r>
      <w:proofErr w:type="spellEnd"/>
    </w:p>
    <w:p w:rsidR="00065A80" w:rsidRDefault="00065A80">
      <w:r>
        <w:rPr>
          <w:noProof/>
          <w:lang w:eastAsia="es-ES"/>
        </w:rPr>
        <w:drawing>
          <wp:inline distT="0" distB="0" distL="0" distR="0" wp14:anchorId="52B6662B" wp14:editId="01CFA0AA">
            <wp:extent cx="4495800" cy="933450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A80" w:rsidRDefault="00065A80">
      <w:r>
        <w:t xml:space="preserve">El cliente hace el request, y el servidor el </w:t>
      </w:r>
      <w:proofErr w:type="spellStart"/>
      <w:r>
        <w:t>ack</w:t>
      </w:r>
      <w:proofErr w:type="spellEnd"/>
    </w:p>
    <w:p w:rsidR="00065A80" w:rsidRDefault="00065A80">
      <w:r>
        <w:rPr>
          <w:noProof/>
          <w:lang w:eastAsia="es-ES"/>
        </w:rPr>
        <w:drawing>
          <wp:inline distT="0" distB="0" distL="0" distR="0" wp14:anchorId="6869D517" wp14:editId="0CDF0805">
            <wp:extent cx="5400040" cy="405765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0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71CF" w:rsidRDefault="00D971CF"/>
    <w:p w:rsidR="00D971CF" w:rsidRDefault="00D971CF">
      <w:proofErr w:type="spellStart"/>
      <w:r>
        <w:t>Despues</w:t>
      </w:r>
      <w:proofErr w:type="spellEnd"/>
      <w:r>
        <w:t>, realizamos un ipconfig en el cliente y vemos como tenemos la ip que deberíamos tener.</w:t>
      </w:r>
    </w:p>
    <w:p w:rsidR="00D971CF" w:rsidRDefault="00D971CF">
      <w:r>
        <w:rPr>
          <w:noProof/>
          <w:lang w:eastAsia="es-ES"/>
        </w:rPr>
        <w:lastRenderedPageBreak/>
        <w:drawing>
          <wp:inline distT="0" distB="0" distL="0" distR="0" wp14:anchorId="52E1E3BD" wp14:editId="67A0C973">
            <wp:extent cx="5400040" cy="2244090"/>
            <wp:effectExtent l="0" t="0" r="0" b="381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44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D971CF">
      <w:headerReference w:type="default" r:id="rId1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C7675" w:rsidRDefault="005C7675" w:rsidP="00096A70">
      <w:pPr>
        <w:spacing w:after="0" w:line="240" w:lineRule="auto"/>
      </w:pPr>
      <w:r>
        <w:separator/>
      </w:r>
    </w:p>
  </w:endnote>
  <w:endnote w:type="continuationSeparator" w:id="0">
    <w:p w:rsidR="005C7675" w:rsidRDefault="005C7675" w:rsidP="00096A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C7675" w:rsidRDefault="005C7675" w:rsidP="00096A70">
      <w:pPr>
        <w:spacing w:after="0" w:line="240" w:lineRule="auto"/>
      </w:pPr>
      <w:r>
        <w:separator/>
      </w:r>
    </w:p>
  </w:footnote>
  <w:footnote w:type="continuationSeparator" w:id="0">
    <w:p w:rsidR="005C7675" w:rsidRDefault="005C7675" w:rsidP="00096A7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6A70" w:rsidRDefault="00096A70">
    <w:pPr>
      <w:pStyle w:val="Encabezado"/>
    </w:pPr>
    <w:r>
      <w:t>PRACTICA PO0202</w:t>
    </w:r>
  </w:p>
  <w:p w:rsidR="00096A70" w:rsidRDefault="00096A70">
    <w:pPr>
      <w:pStyle w:val="Encabezado"/>
    </w:pPr>
    <w:r>
      <w:t xml:space="preserve">Athos </w:t>
    </w:r>
    <w:proofErr w:type="spellStart"/>
    <w:r>
      <w:t>Orío</w:t>
    </w:r>
    <w:proofErr w:type="spellEnd"/>
    <w:r>
      <w:t xml:space="preserve"> </w:t>
    </w:r>
    <w:proofErr w:type="spellStart"/>
    <w:r>
      <w:t>Choperena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6A70"/>
    <w:rsid w:val="00065A80"/>
    <w:rsid w:val="00096A70"/>
    <w:rsid w:val="005C7675"/>
    <w:rsid w:val="009E40E8"/>
    <w:rsid w:val="00D22018"/>
    <w:rsid w:val="00D971CF"/>
    <w:rsid w:val="00E87D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2B954B2-BBD5-4771-B062-85FC77B723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96A7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96A70"/>
  </w:style>
  <w:style w:type="paragraph" w:styleId="Piedepgina">
    <w:name w:val="footer"/>
    <w:basedOn w:val="Normal"/>
    <w:link w:val="PiedepginaCar"/>
    <w:uiPriority w:val="99"/>
    <w:unhideWhenUsed/>
    <w:rsid w:val="00096A70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96A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3</Pages>
  <Words>151</Words>
  <Characters>833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spertino</dc:creator>
  <cp:keywords/>
  <dc:description/>
  <cp:lastModifiedBy>Vespertino</cp:lastModifiedBy>
  <cp:revision>4</cp:revision>
  <dcterms:created xsi:type="dcterms:W3CDTF">2017-10-09T19:10:00Z</dcterms:created>
  <dcterms:modified xsi:type="dcterms:W3CDTF">2017-10-09T19:51:00Z</dcterms:modified>
</cp:coreProperties>
</file>